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6DF4" w:rsidRDefault="00E734D0" w:rsidP="00DD6533">
      <w:pPr>
        <w:pStyle w:val="Heading2"/>
      </w:pPr>
      <w:r>
        <w:t>一</w:t>
      </w:r>
      <w:r>
        <w:rPr>
          <w:rFonts w:hint="eastAsia"/>
        </w:rPr>
        <w:t>、</w:t>
      </w:r>
      <w:r w:rsidR="00DD6533">
        <w:t>部门构成及职责</w:t>
      </w:r>
    </w:p>
    <w:p w:rsidR="00E734D0" w:rsidRPr="00E734D0" w:rsidRDefault="00E734D0" w:rsidP="00E734D0">
      <w:pPr>
        <w:rPr>
          <w:rFonts w:hint="eastAsia"/>
        </w:rPr>
      </w:pPr>
    </w:p>
    <w:p w:rsidR="00DD6533" w:rsidRPr="00E734D0" w:rsidRDefault="00E734D0" w:rsidP="00E734D0">
      <w:pPr>
        <w:pStyle w:val="Heading3"/>
        <w:rPr>
          <w:rFonts w:hint="eastAsia"/>
        </w:rPr>
      </w:pPr>
      <w:r>
        <w:rPr>
          <w:rFonts w:hint="eastAsia"/>
        </w:rPr>
        <w:t>1</w:t>
      </w:r>
      <w:r>
        <w:t>.</w:t>
      </w:r>
      <w:r w:rsidR="00DD6533" w:rsidRPr="00E734D0">
        <w:t>人事系统</w:t>
      </w:r>
      <w:r>
        <w:rPr>
          <w:rFonts w:hint="eastAsia"/>
        </w:rPr>
        <w:t>：</w:t>
      </w:r>
      <w:r>
        <w:t>负责企业的人事工作</w:t>
      </w:r>
    </w:p>
    <w:p w:rsidR="00DD6533" w:rsidRPr="00E734D0" w:rsidRDefault="00E734D0" w:rsidP="00E734D0">
      <w:pPr>
        <w:pStyle w:val="Heading3"/>
      </w:pPr>
      <w:r>
        <w:rPr>
          <w:rFonts w:hint="eastAsia"/>
        </w:rPr>
        <w:t>2</w:t>
      </w:r>
      <w:r>
        <w:t>.</w:t>
      </w:r>
      <w:r w:rsidR="00DD6533" w:rsidRPr="00E734D0">
        <w:t>财务系统</w:t>
      </w:r>
      <w:r>
        <w:rPr>
          <w:rFonts w:hint="eastAsia"/>
        </w:rPr>
        <w:t>：</w:t>
      </w:r>
      <w:r>
        <w:t>负责企业的票据账单会计工作</w:t>
      </w:r>
    </w:p>
    <w:p w:rsidR="00DD6533" w:rsidRPr="00E734D0" w:rsidRDefault="00E734D0" w:rsidP="00E734D0">
      <w:pPr>
        <w:pStyle w:val="Heading3"/>
      </w:pPr>
      <w:r>
        <w:rPr>
          <w:rFonts w:hint="eastAsia"/>
        </w:rPr>
        <w:t>3</w:t>
      </w:r>
      <w:r>
        <w:t>.</w:t>
      </w:r>
      <w:r w:rsidR="00DD6533" w:rsidRPr="00E734D0">
        <w:t>电讯系统</w:t>
      </w:r>
      <w:r>
        <w:rPr>
          <w:rFonts w:hint="eastAsia"/>
        </w:rPr>
        <w:t>：</w:t>
      </w:r>
      <w:r>
        <w:t>企业主营业务系统</w:t>
      </w:r>
    </w:p>
    <w:p w:rsidR="00E734D0" w:rsidRPr="00E734D0" w:rsidRDefault="00E734D0" w:rsidP="00E734D0">
      <w:pPr>
        <w:rPr>
          <w:rFonts w:ascii="微软雅黑" w:eastAsia="微软雅黑" w:hAnsi="微软雅黑" w:hint="eastAsia"/>
        </w:rPr>
      </w:pPr>
      <w:r>
        <w:t xml:space="preserve">   </w:t>
      </w:r>
      <w:r>
        <w:tab/>
      </w:r>
      <w:r w:rsidRPr="00E734D0">
        <w:rPr>
          <w:rFonts w:ascii="微软雅黑" w:eastAsia="微软雅黑" w:hAnsi="微软雅黑" w:hint="eastAsia"/>
        </w:rPr>
        <w:t>资讯推送:资讯的收集,提供给客户</w:t>
      </w:r>
    </w:p>
    <w:p w:rsidR="00E734D0" w:rsidRPr="00E734D0" w:rsidRDefault="00E734D0" w:rsidP="00E734D0">
      <w:pPr>
        <w:ind w:firstLine="420"/>
        <w:rPr>
          <w:rFonts w:ascii="微软雅黑" w:eastAsia="微软雅黑" w:hAnsi="微软雅黑" w:hint="eastAsia"/>
        </w:rPr>
      </w:pPr>
      <w:r w:rsidRPr="00E734D0">
        <w:rPr>
          <w:rFonts w:ascii="微软雅黑" w:eastAsia="微软雅黑" w:hAnsi="微软雅黑" w:hint="eastAsia"/>
        </w:rPr>
        <w:t>运营维护:通信线路的正常运行维护工作</w:t>
      </w:r>
    </w:p>
    <w:p w:rsidR="00DD6533" w:rsidRPr="00E734D0" w:rsidRDefault="00E734D0" w:rsidP="00E734D0">
      <w:pPr>
        <w:ind w:firstLine="420"/>
        <w:rPr>
          <w:rFonts w:ascii="微软雅黑" w:eastAsia="微软雅黑" w:hAnsi="微软雅黑"/>
        </w:rPr>
      </w:pPr>
      <w:r w:rsidRPr="00E734D0">
        <w:rPr>
          <w:rFonts w:ascii="微软雅黑" w:eastAsia="微软雅黑" w:hAnsi="微软雅黑" w:hint="eastAsia"/>
        </w:rPr>
        <w:t>客户</w:t>
      </w:r>
      <w:r w:rsidRPr="00E734D0">
        <w:rPr>
          <w:rFonts w:ascii="微软雅黑" w:eastAsia="微软雅黑" w:hAnsi="微软雅黑"/>
        </w:rPr>
        <w:t>服务</w:t>
      </w:r>
      <w:r w:rsidRPr="00E734D0">
        <w:rPr>
          <w:rFonts w:ascii="微软雅黑" w:eastAsia="微软雅黑" w:hAnsi="微软雅黑" w:hint="eastAsia"/>
        </w:rPr>
        <w:t>:接听客户热线,负责售后工作</w:t>
      </w:r>
    </w:p>
    <w:p w:rsidR="00E734D0" w:rsidRDefault="00E734D0" w:rsidP="00E734D0">
      <w:pPr>
        <w:pStyle w:val="Heading3"/>
      </w:pPr>
      <w:r>
        <w:rPr>
          <w:rFonts w:hint="eastAsia"/>
        </w:rPr>
        <w:t>4.</w:t>
      </w:r>
      <w:r w:rsidR="008744E3">
        <w:rPr>
          <w:rFonts w:hint="eastAsia"/>
        </w:rPr>
        <w:t>营销</w:t>
      </w:r>
      <w:r w:rsidRPr="00E734D0">
        <w:t>系统</w:t>
      </w:r>
      <w:r>
        <w:rPr>
          <w:rFonts w:hint="eastAsia"/>
        </w:rPr>
        <w:t>:</w:t>
      </w:r>
      <w:r>
        <w:rPr>
          <w:rFonts w:hint="eastAsia"/>
        </w:rPr>
        <w:t>企业附属</w:t>
      </w:r>
      <w:r w:rsidR="00EC5349">
        <w:rPr>
          <w:rFonts w:hint="eastAsia"/>
        </w:rPr>
        <w:t>营销</w:t>
      </w:r>
      <w:r>
        <w:rPr>
          <w:rFonts w:hint="eastAsia"/>
        </w:rPr>
        <w:t>业务</w:t>
      </w:r>
      <w:r>
        <w:rPr>
          <w:rFonts w:hint="eastAsia"/>
        </w:rPr>
        <w:t>,</w:t>
      </w:r>
      <w:r>
        <w:rPr>
          <w:rFonts w:hint="eastAsia"/>
        </w:rPr>
        <w:t>包括网上商城业务</w:t>
      </w:r>
      <w:r>
        <w:rPr>
          <w:rFonts w:hint="eastAsia"/>
        </w:rPr>
        <w:t>,</w:t>
      </w:r>
      <w:r>
        <w:rPr>
          <w:rFonts w:hint="eastAsia"/>
        </w:rPr>
        <w:t>通信套餐业务</w:t>
      </w:r>
    </w:p>
    <w:p w:rsidR="00E734D0" w:rsidRDefault="00E734D0" w:rsidP="00E734D0"/>
    <w:p w:rsidR="00E734D0" w:rsidRDefault="00E734D0" w:rsidP="00E734D0">
      <w:pPr>
        <w:pStyle w:val="Heading2"/>
      </w:pPr>
      <w:r>
        <w:rPr>
          <w:rFonts w:hint="eastAsia"/>
        </w:rPr>
        <w:t>二、</w:t>
      </w:r>
      <w:r>
        <w:rPr>
          <w:rFonts w:hint="eastAsia"/>
        </w:rPr>
        <w:t>E-R</w:t>
      </w:r>
      <w:r>
        <w:rPr>
          <w:rFonts w:hint="eastAsia"/>
        </w:rPr>
        <w:t>设计图与逻辑设计</w:t>
      </w:r>
    </w:p>
    <w:p w:rsidR="00BA36FF" w:rsidRDefault="00E734D0" w:rsidP="00BA36FF">
      <w:pPr>
        <w:pStyle w:val="Heading3"/>
      </w:pPr>
      <w:r>
        <w:rPr>
          <w:rFonts w:hint="eastAsia"/>
        </w:rPr>
        <w:t>1.</w:t>
      </w:r>
      <w:r>
        <w:rPr>
          <w:rFonts w:hint="eastAsia"/>
        </w:rPr>
        <w:t>人事系统</w:t>
      </w:r>
    </w:p>
    <w:p w:rsidR="00B94468" w:rsidRPr="00B94468" w:rsidRDefault="00B94468" w:rsidP="00B94468">
      <w:pPr>
        <w:pStyle w:val="Heading4"/>
        <w:rPr>
          <w:rFonts w:hint="eastAsia"/>
        </w:rPr>
      </w:pPr>
      <w:r>
        <w:t>E-R</w:t>
      </w:r>
      <w:r>
        <w:t>图</w:t>
      </w:r>
    </w:p>
    <w:p w:rsidR="00BA36FF" w:rsidRPr="00BA36FF" w:rsidRDefault="00BA36FF" w:rsidP="00BA36FF">
      <w:pPr>
        <w:rPr>
          <w:rFonts w:hint="eastAsia"/>
        </w:rPr>
      </w:pPr>
    </w:p>
    <w:p w:rsidR="00E734D0" w:rsidRPr="00E734D0" w:rsidRDefault="00BA36FF" w:rsidP="00E734D0">
      <w:pPr>
        <w:rPr>
          <w:rFonts w:hint="eastAsia"/>
        </w:rPr>
      </w:pPr>
      <w:r>
        <w:object w:dxaOrig="10921" w:dyaOrig="6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4" o:title=""/>
          </v:shape>
          <o:OLEObject Type="Embed" ProgID="Visio.Drawing.15" ShapeID="_x0000_i1025" DrawAspect="Content" ObjectID="_1482067741" r:id="rId5"/>
        </w:object>
      </w:r>
    </w:p>
    <w:p w:rsidR="00BA36FF" w:rsidRDefault="00BA36FF" w:rsidP="00DD6533"/>
    <w:p w:rsidR="00B94468" w:rsidRDefault="00B94468" w:rsidP="00B94468">
      <w:pPr>
        <w:pStyle w:val="Heading4"/>
        <w:rPr>
          <w:rFonts w:hint="eastAsia"/>
        </w:rPr>
      </w:pPr>
      <w:r>
        <w:lastRenderedPageBreak/>
        <w:t>逻辑设计</w:t>
      </w:r>
    </w:p>
    <w:p w:rsidR="00BA36FF" w:rsidRDefault="00BA36FF" w:rsidP="00DD6533">
      <w:r>
        <w:t>Create database human</w:t>
      </w:r>
      <w:r>
        <w:rPr>
          <w:rFonts w:hint="eastAsia"/>
        </w:rPr>
        <w:t>_affair</w:t>
      </w:r>
      <w:r>
        <w:t>s</w:t>
      </w:r>
      <w:r>
        <w:rPr>
          <w:rFonts w:hint="eastAsia"/>
        </w:rPr>
        <w:t>;</w:t>
      </w:r>
    </w:p>
    <w:p w:rsidR="00BA36FF" w:rsidRDefault="00BA36FF" w:rsidP="00DD6533"/>
    <w:p w:rsidR="004646FC" w:rsidRDefault="00BA36FF" w:rsidP="00DD6533">
      <w:r>
        <w:t>C</w:t>
      </w:r>
      <w:r>
        <w:rPr>
          <w:rFonts w:hint="eastAsia"/>
        </w:rPr>
        <w:t xml:space="preserve">reate </w:t>
      </w:r>
      <w:r w:rsidR="004646FC">
        <w:t>table employee (</w:t>
      </w:r>
    </w:p>
    <w:p w:rsidR="004646FC" w:rsidRDefault="004646FC" w:rsidP="004646FC">
      <w:pPr>
        <w:ind w:firstLine="420"/>
      </w:pPr>
      <w:r>
        <w:t>Eid int, name varchar(30),Did int, job varchar(30),</w:t>
      </w:r>
    </w:p>
    <w:p w:rsidR="004646FC" w:rsidRPr="004646FC" w:rsidRDefault="004646FC" w:rsidP="004646FC">
      <w:pPr>
        <w:ind w:firstLine="420"/>
      </w:pPr>
      <w:r>
        <w:t>Primary key (Eid)</w:t>
      </w:r>
    </w:p>
    <w:p w:rsidR="00BA36FF" w:rsidRDefault="004646FC" w:rsidP="00DD6533">
      <w:r>
        <w:t>);</w:t>
      </w:r>
    </w:p>
    <w:p w:rsidR="004646FC" w:rsidRDefault="004646FC" w:rsidP="00DD6533"/>
    <w:p w:rsidR="00A81DE2" w:rsidRDefault="00A81DE2" w:rsidP="00DD6533">
      <w:pPr>
        <w:rPr>
          <w:rFonts w:hint="eastAsia"/>
        </w:rPr>
      </w:pPr>
      <w:r>
        <w:rPr>
          <w:rFonts w:hint="eastAsia"/>
        </w:rPr>
        <w:t>Create table Department(</w:t>
      </w:r>
    </w:p>
    <w:p w:rsidR="00A81DE2" w:rsidRDefault="00A81DE2" w:rsidP="00A81DE2">
      <w:pPr>
        <w:ind w:firstLine="420"/>
      </w:pPr>
      <w:r>
        <w:t>Did int, d_name varchar(30), intro text, tel varchar(20),</w:t>
      </w:r>
    </w:p>
    <w:p w:rsidR="00A81DE2" w:rsidRDefault="00A81DE2" w:rsidP="00A81DE2">
      <w:pPr>
        <w:ind w:firstLine="420"/>
      </w:pPr>
      <w:r>
        <w:t>Primary key (Did)</w:t>
      </w:r>
    </w:p>
    <w:p w:rsidR="00A81DE2" w:rsidRDefault="00A81DE2" w:rsidP="00A81DE2">
      <w:r>
        <w:t>);</w:t>
      </w:r>
    </w:p>
    <w:p w:rsidR="00A81DE2" w:rsidRDefault="00A81DE2" w:rsidP="00DD6533">
      <w:pPr>
        <w:rPr>
          <w:rFonts w:hint="eastAsia"/>
        </w:rPr>
      </w:pPr>
    </w:p>
    <w:p w:rsidR="004646FC" w:rsidRDefault="004646FC" w:rsidP="00DD6533">
      <w:r>
        <w:t>Create table manager (</w:t>
      </w:r>
    </w:p>
    <w:p w:rsidR="004646FC" w:rsidRDefault="004646FC" w:rsidP="004646FC">
      <w:pPr>
        <w:ind w:firstLine="420"/>
      </w:pPr>
      <w:r>
        <w:t>Eid int, Did int,</w:t>
      </w:r>
    </w:p>
    <w:p w:rsidR="004646FC" w:rsidRDefault="004646FC" w:rsidP="004646FC">
      <w:pPr>
        <w:ind w:firstLine="420"/>
      </w:pPr>
      <w:r>
        <w:t>Primary key(Eid)</w:t>
      </w:r>
    </w:p>
    <w:p w:rsidR="004646FC" w:rsidRDefault="004646FC" w:rsidP="00DD6533">
      <w:r>
        <w:rPr>
          <w:rFonts w:hint="eastAsia"/>
        </w:rPr>
        <w:t>);</w:t>
      </w:r>
    </w:p>
    <w:p w:rsidR="004646FC" w:rsidRDefault="004646FC" w:rsidP="00DD6533"/>
    <w:p w:rsidR="004646FC" w:rsidRDefault="004646FC" w:rsidP="00DD6533">
      <w:r>
        <w:t>Create table attendance (</w:t>
      </w:r>
    </w:p>
    <w:p w:rsidR="004646FC" w:rsidRDefault="004646FC" w:rsidP="00DD6533">
      <w:pPr>
        <w:rPr>
          <w:rFonts w:hint="eastAsia"/>
        </w:rPr>
      </w:pPr>
      <w:r>
        <w:t xml:space="preserve">    ID int, attend_time datetime, Eid int , </w:t>
      </w:r>
    </w:p>
    <w:p w:rsidR="004646FC" w:rsidRDefault="004646FC" w:rsidP="004646FC">
      <w:pPr>
        <w:ind w:firstLine="420"/>
      </w:pPr>
      <w:r>
        <w:rPr>
          <w:rFonts w:hint="eastAsia"/>
        </w:rPr>
        <w:t>Primary key (</w:t>
      </w:r>
      <w:r>
        <w:t>ID</w:t>
      </w:r>
      <w:r>
        <w:rPr>
          <w:rFonts w:hint="eastAsia"/>
        </w:rPr>
        <w:t>)</w:t>
      </w:r>
    </w:p>
    <w:p w:rsidR="004646FC" w:rsidRDefault="004646FC" w:rsidP="004646FC">
      <w:r>
        <w:t>);</w:t>
      </w:r>
    </w:p>
    <w:p w:rsidR="004646FC" w:rsidRDefault="004646FC" w:rsidP="004646FC"/>
    <w:p w:rsidR="004646FC" w:rsidRDefault="004646FC" w:rsidP="004646FC">
      <w:r>
        <w:t>Create table hr_decision (</w:t>
      </w:r>
    </w:p>
    <w:p w:rsidR="004646FC" w:rsidRDefault="004646FC" w:rsidP="004646FC">
      <w:pPr>
        <w:ind w:firstLine="420"/>
      </w:pPr>
      <w:r>
        <w:t>ID int, Eid int, toEid int, event_type varchar, e_time datetime,</w:t>
      </w:r>
    </w:p>
    <w:p w:rsidR="004646FC" w:rsidRDefault="004646FC" w:rsidP="004646FC">
      <w:pPr>
        <w:ind w:firstLine="420"/>
      </w:pPr>
      <w:r>
        <w:t>Primary key (ID)</w:t>
      </w:r>
    </w:p>
    <w:p w:rsidR="004646FC" w:rsidRDefault="004646FC" w:rsidP="004646FC">
      <w:r>
        <w:t>);</w:t>
      </w:r>
    </w:p>
    <w:p w:rsidR="004646FC" w:rsidRDefault="004646FC" w:rsidP="004646FC"/>
    <w:p w:rsidR="004646FC" w:rsidRDefault="004646FC" w:rsidP="004646FC">
      <w:pPr>
        <w:pStyle w:val="Heading3"/>
      </w:pPr>
      <w:r>
        <w:rPr>
          <w:rFonts w:hint="eastAsia"/>
        </w:rPr>
        <w:lastRenderedPageBreak/>
        <w:t>2.</w:t>
      </w:r>
      <w:r>
        <w:rPr>
          <w:rFonts w:hint="eastAsia"/>
        </w:rPr>
        <w:t>财务系统</w:t>
      </w:r>
    </w:p>
    <w:p w:rsidR="004646FC" w:rsidRDefault="00B94468" w:rsidP="00B94468">
      <w:pPr>
        <w:pStyle w:val="Heading4"/>
        <w:rPr>
          <w:rFonts w:hint="eastAsia"/>
        </w:rPr>
      </w:pPr>
      <w:r>
        <w:t>E-R</w:t>
      </w:r>
      <w:r>
        <w:t>图</w:t>
      </w:r>
    </w:p>
    <w:p w:rsidR="004646FC" w:rsidRDefault="00B94468" w:rsidP="004646FC">
      <w:r>
        <w:object w:dxaOrig="10111" w:dyaOrig="7561">
          <v:shape id="_x0000_i1026" type="#_x0000_t75" style="width:414.75pt;height:310.5pt" o:ole="">
            <v:imagedata r:id="rId6" o:title=""/>
          </v:shape>
          <o:OLEObject Type="Embed" ProgID="Visio.Drawing.15" ShapeID="_x0000_i1026" DrawAspect="Content" ObjectID="_1482067742" r:id="rId7"/>
        </w:object>
      </w:r>
    </w:p>
    <w:p w:rsidR="00B94468" w:rsidRDefault="00B94468" w:rsidP="004646FC"/>
    <w:p w:rsidR="00B94468" w:rsidRDefault="00B94468" w:rsidP="00B94468">
      <w:pPr>
        <w:pStyle w:val="Heading4"/>
        <w:rPr>
          <w:rFonts w:hint="eastAsia"/>
        </w:rPr>
      </w:pPr>
      <w:r>
        <w:t>逻辑设计</w:t>
      </w:r>
    </w:p>
    <w:p w:rsidR="00B94468" w:rsidRDefault="00B94468" w:rsidP="00B94468">
      <w:r>
        <w:t xml:space="preserve">Create database </w:t>
      </w:r>
      <w:r>
        <w:rPr>
          <w:rFonts w:hint="eastAsia"/>
        </w:rPr>
        <w:t>financial</w:t>
      </w:r>
      <w:r>
        <w:rPr>
          <w:rFonts w:hint="eastAsia"/>
        </w:rPr>
        <w:t>;</w:t>
      </w:r>
    </w:p>
    <w:p w:rsidR="00B94468" w:rsidRDefault="00B94468" w:rsidP="00B94468"/>
    <w:p w:rsidR="00B94468" w:rsidRDefault="00B94468" w:rsidP="00B94468">
      <w:r>
        <w:t>C</w:t>
      </w:r>
      <w:r>
        <w:rPr>
          <w:rFonts w:hint="eastAsia"/>
        </w:rPr>
        <w:t xml:space="preserve">reate </w:t>
      </w:r>
      <w:r>
        <w:t>table employee (</w:t>
      </w:r>
    </w:p>
    <w:p w:rsidR="00B94468" w:rsidRDefault="00B94468" w:rsidP="00B94468">
      <w:pPr>
        <w:ind w:firstLine="420"/>
      </w:pPr>
      <w:r>
        <w:t>Eid int, name varchar(30),Did int, job varchar(30),</w:t>
      </w:r>
    </w:p>
    <w:p w:rsidR="00B94468" w:rsidRPr="004646FC" w:rsidRDefault="00B94468" w:rsidP="00B94468">
      <w:pPr>
        <w:ind w:firstLine="420"/>
      </w:pPr>
      <w:r>
        <w:t>Primary key (Eid)</w:t>
      </w:r>
    </w:p>
    <w:p w:rsidR="00B94468" w:rsidRDefault="00B94468" w:rsidP="00B94468">
      <w:r>
        <w:t>);</w:t>
      </w:r>
    </w:p>
    <w:p w:rsidR="00B94468" w:rsidRDefault="00B94468" w:rsidP="00B94468"/>
    <w:p w:rsidR="00B94468" w:rsidRDefault="00B94468" w:rsidP="00B94468">
      <w:r>
        <w:t xml:space="preserve">Create table </w:t>
      </w:r>
      <w:r w:rsidR="00983C9F">
        <w:rPr>
          <w:rFonts w:hint="eastAsia"/>
        </w:rPr>
        <w:t>invo</w:t>
      </w:r>
      <w:r w:rsidR="00983C9F">
        <w:t>ice</w:t>
      </w:r>
      <w:r>
        <w:t xml:space="preserve"> (</w:t>
      </w:r>
    </w:p>
    <w:p w:rsidR="00B94468" w:rsidRDefault="00983C9F" w:rsidP="00B94468">
      <w:pPr>
        <w:ind w:firstLine="420"/>
      </w:pPr>
      <w:r>
        <w:t>Invo_</w:t>
      </w:r>
      <w:r w:rsidR="00B94468">
        <w:t xml:space="preserve">id int, </w:t>
      </w:r>
      <w:r>
        <w:rPr>
          <w:rFonts w:hint="eastAsia"/>
        </w:rPr>
        <w:t>Invo_</w:t>
      </w:r>
      <w:r>
        <w:t>content</w:t>
      </w:r>
      <w:r w:rsidR="00B94468">
        <w:t>,</w:t>
      </w:r>
    </w:p>
    <w:p w:rsidR="00B94468" w:rsidRDefault="00B94468" w:rsidP="00B94468">
      <w:pPr>
        <w:ind w:firstLine="420"/>
      </w:pPr>
      <w:r>
        <w:t>Primary key(</w:t>
      </w:r>
      <w:r w:rsidR="00983C9F">
        <w:t>Invo_</w:t>
      </w:r>
      <w:r>
        <w:t>id)</w:t>
      </w:r>
    </w:p>
    <w:p w:rsidR="00B94468" w:rsidRDefault="00B94468" w:rsidP="00B94468">
      <w:r>
        <w:rPr>
          <w:rFonts w:hint="eastAsia"/>
        </w:rPr>
        <w:t>);</w:t>
      </w:r>
    </w:p>
    <w:p w:rsidR="00B94468" w:rsidRDefault="00B94468" w:rsidP="00B94468"/>
    <w:p w:rsidR="00B94468" w:rsidRDefault="00B94468" w:rsidP="00B94468">
      <w:r>
        <w:t xml:space="preserve">Create table </w:t>
      </w:r>
      <w:r w:rsidR="00983C9F">
        <w:t>invo_record</w:t>
      </w:r>
      <w:r>
        <w:t xml:space="preserve"> (</w:t>
      </w:r>
    </w:p>
    <w:p w:rsidR="00B94468" w:rsidRDefault="00B94468" w:rsidP="00B94468">
      <w:pPr>
        <w:rPr>
          <w:rFonts w:hint="eastAsia"/>
        </w:rPr>
      </w:pPr>
      <w:r>
        <w:t xml:space="preserve">    ID int, </w:t>
      </w:r>
      <w:r w:rsidR="00983C9F">
        <w:t>invo</w:t>
      </w:r>
      <w:r>
        <w:t xml:space="preserve">_time datetime, Eid int , </w:t>
      </w:r>
      <w:r w:rsidR="00983C9F">
        <w:t>money float(10,2),</w:t>
      </w:r>
    </w:p>
    <w:p w:rsidR="00B94468" w:rsidRDefault="00B94468" w:rsidP="00B94468">
      <w:pPr>
        <w:ind w:firstLine="420"/>
      </w:pPr>
      <w:r>
        <w:rPr>
          <w:rFonts w:hint="eastAsia"/>
        </w:rPr>
        <w:lastRenderedPageBreak/>
        <w:t>Primary key (</w:t>
      </w:r>
      <w:r>
        <w:t>ID</w:t>
      </w:r>
      <w:r>
        <w:rPr>
          <w:rFonts w:hint="eastAsia"/>
        </w:rPr>
        <w:t>)</w:t>
      </w:r>
    </w:p>
    <w:p w:rsidR="00B94468" w:rsidRDefault="00B94468" w:rsidP="00B94468">
      <w:r>
        <w:t>);</w:t>
      </w:r>
    </w:p>
    <w:p w:rsidR="00B94468" w:rsidRDefault="00B94468" w:rsidP="00B94468"/>
    <w:p w:rsidR="00B94468" w:rsidRDefault="00B94468" w:rsidP="00B94468">
      <w:r>
        <w:t xml:space="preserve">Create table </w:t>
      </w:r>
      <w:r w:rsidR="00983C9F">
        <w:t>sale_record</w:t>
      </w:r>
      <w:r>
        <w:t xml:space="preserve"> (</w:t>
      </w:r>
    </w:p>
    <w:p w:rsidR="00B94468" w:rsidRDefault="00B94468" w:rsidP="00B94468">
      <w:pPr>
        <w:ind w:firstLine="420"/>
      </w:pPr>
      <w:r>
        <w:t xml:space="preserve">ID int, </w:t>
      </w:r>
      <w:r w:rsidR="00983C9F">
        <w:t>C</w:t>
      </w:r>
      <w:r>
        <w:t>id int,</w:t>
      </w:r>
      <w:r w:rsidR="00983C9F">
        <w:t xml:space="preserve"> money float(10,2),</w:t>
      </w:r>
      <w:r>
        <w:t xml:space="preserve"> </w:t>
      </w:r>
      <w:r w:rsidR="00983C9F">
        <w:t>sale</w:t>
      </w:r>
      <w:r>
        <w:t>_time datetime,</w:t>
      </w:r>
    </w:p>
    <w:p w:rsidR="00B94468" w:rsidRDefault="00B94468" w:rsidP="00B94468">
      <w:pPr>
        <w:ind w:firstLine="420"/>
      </w:pPr>
      <w:r>
        <w:t>Primary key (ID)</w:t>
      </w:r>
    </w:p>
    <w:p w:rsidR="00B94468" w:rsidRDefault="00B94468" w:rsidP="00B94468">
      <w:r>
        <w:t>);</w:t>
      </w:r>
    </w:p>
    <w:p w:rsidR="00B94468" w:rsidRDefault="00B94468" w:rsidP="004646FC"/>
    <w:p w:rsidR="00983C9F" w:rsidRDefault="00983C9F" w:rsidP="004646FC">
      <w:r>
        <w:t>C</w:t>
      </w:r>
      <w:r>
        <w:rPr>
          <w:rFonts w:hint="eastAsia"/>
        </w:rPr>
        <w:t xml:space="preserve">reate </w:t>
      </w:r>
      <w:r>
        <w:t>table financial_record (</w:t>
      </w:r>
    </w:p>
    <w:p w:rsidR="00983C9F" w:rsidRDefault="00983C9F" w:rsidP="00983C9F">
      <w:pPr>
        <w:ind w:firstLine="420"/>
      </w:pPr>
      <w:r>
        <w:t>ID int, Eid int, content text, r_time datetime,</w:t>
      </w:r>
    </w:p>
    <w:p w:rsidR="00983C9F" w:rsidRDefault="00983C9F" w:rsidP="00983C9F">
      <w:pPr>
        <w:ind w:firstLine="420"/>
      </w:pPr>
      <w:r>
        <w:t>Primary key (ID)</w:t>
      </w:r>
    </w:p>
    <w:p w:rsidR="00983C9F" w:rsidRDefault="00983C9F" w:rsidP="00983C9F">
      <w:r>
        <w:t>);</w:t>
      </w:r>
    </w:p>
    <w:p w:rsidR="00F5758A" w:rsidRDefault="00F5758A" w:rsidP="00983C9F"/>
    <w:p w:rsidR="00F5758A" w:rsidRDefault="00F5758A" w:rsidP="00F5758A">
      <w:pPr>
        <w:pStyle w:val="Heading3"/>
      </w:pPr>
      <w:r>
        <w:t>3</w:t>
      </w:r>
      <w:r>
        <w:rPr>
          <w:rFonts w:hint="eastAsia"/>
        </w:rPr>
        <w:t>.</w:t>
      </w:r>
      <w:r>
        <w:rPr>
          <w:rFonts w:hint="eastAsia"/>
        </w:rPr>
        <w:t>电讯</w:t>
      </w:r>
      <w:r>
        <w:rPr>
          <w:rFonts w:hint="eastAsia"/>
        </w:rPr>
        <w:t>系统</w:t>
      </w:r>
    </w:p>
    <w:p w:rsidR="00F5758A" w:rsidRDefault="00F5758A" w:rsidP="00F5758A">
      <w:pPr>
        <w:pStyle w:val="Heading4"/>
      </w:pPr>
      <w:r>
        <w:t>E-R</w:t>
      </w:r>
      <w:r>
        <w:t>图</w:t>
      </w:r>
    </w:p>
    <w:p w:rsidR="00F5758A" w:rsidRDefault="00F5758A" w:rsidP="00F5758A">
      <w:r>
        <w:object w:dxaOrig="10456" w:dyaOrig="6360">
          <v:shape id="_x0000_i1027" type="#_x0000_t75" style="width:414.75pt;height:252.75pt" o:ole="">
            <v:imagedata r:id="rId8" o:title=""/>
          </v:shape>
          <o:OLEObject Type="Embed" ProgID="Visio.Drawing.15" ShapeID="_x0000_i1027" DrawAspect="Content" ObjectID="_1482067743" r:id="rId9"/>
        </w:object>
      </w:r>
    </w:p>
    <w:p w:rsidR="00E472DF" w:rsidRDefault="00E472DF" w:rsidP="00E472DF">
      <w:pPr>
        <w:pStyle w:val="Heading4"/>
        <w:rPr>
          <w:rFonts w:hint="eastAsia"/>
        </w:rPr>
      </w:pPr>
      <w:r>
        <w:t>逻辑设计</w:t>
      </w:r>
    </w:p>
    <w:p w:rsidR="00E472DF" w:rsidRDefault="00E472DF" w:rsidP="00E472DF">
      <w:r>
        <w:t xml:space="preserve">Create database </w:t>
      </w:r>
      <w:r>
        <w:rPr>
          <w:rFonts w:hint="eastAsia"/>
        </w:rPr>
        <w:t>telecom</w:t>
      </w:r>
      <w:r>
        <w:rPr>
          <w:rFonts w:hint="eastAsia"/>
        </w:rPr>
        <w:t>;</w:t>
      </w:r>
    </w:p>
    <w:p w:rsidR="00E472DF" w:rsidRDefault="00E472DF" w:rsidP="00E472DF"/>
    <w:p w:rsidR="00E472DF" w:rsidRDefault="00E472DF" w:rsidP="00E472DF">
      <w:r>
        <w:t>C</w:t>
      </w:r>
      <w:r>
        <w:rPr>
          <w:rFonts w:hint="eastAsia"/>
        </w:rPr>
        <w:t xml:space="preserve">reate </w:t>
      </w:r>
      <w:r>
        <w:t xml:space="preserve">table </w:t>
      </w:r>
      <w:r>
        <w:t>costumer</w:t>
      </w:r>
      <w:r>
        <w:t xml:space="preserve"> (</w:t>
      </w:r>
    </w:p>
    <w:p w:rsidR="00E472DF" w:rsidRDefault="00E472DF" w:rsidP="00E472DF">
      <w:pPr>
        <w:ind w:firstLine="420"/>
      </w:pPr>
      <w:r>
        <w:t>C</w:t>
      </w:r>
      <w:r>
        <w:t>id int, name varchar(30),</w:t>
      </w:r>
      <w:r>
        <w:t>tel</w:t>
      </w:r>
      <w:r>
        <w:t xml:space="preserve"> </w:t>
      </w:r>
      <w:r>
        <w:t>varchar(11)</w:t>
      </w:r>
      <w:r>
        <w:t xml:space="preserve">, </w:t>
      </w:r>
      <w:r>
        <w:t>name</w:t>
      </w:r>
      <w:r>
        <w:t xml:space="preserve"> varchar(30),</w:t>
      </w:r>
    </w:p>
    <w:p w:rsidR="00E472DF" w:rsidRPr="004646FC" w:rsidRDefault="00E472DF" w:rsidP="00E472DF">
      <w:pPr>
        <w:ind w:firstLine="420"/>
      </w:pPr>
      <w:r>
        <w:t>Primary key (</w:t>
      </w:r>
      <w:r>
        <w:t>C</w:t>
      </w:r>
      <w:r>
        <w:t>id)</w:t>
      </w:r>
    </w:p>
    <w:p w:rsidR="00E472DF" w:rsidRDefault="00E472DF" w:rsidP="00E472DF">
      <w:r>
        <w:lastRenderedPageBreak/>
        <w:t>);</w:t>
      </w:r>
    </w:p>
    <w:p w:rsidR="00E472DF" w:rsidRDefault="00E472DF" w:rsidP="00E472DF"/>
    <w:p w:rsidR="00E472DF" w:rsidRDefault="00E472DF" w:rsidP="00E472DF">
      <w:r>
        <w:t xml:space="preserve">Create table </w:t>
      </w:r>
      <w:r>
        <w:t>call_record</w:t>
      </w:r>
      <w:r>
        <w:t xml:space="preserve"> (</w:t>
      </w:r>
    </w:p>
    <w:p w:rsidR="00E472DF" w:rsidRDefault="00E472DF" w:rsidP="00E472DF">
      <w:pPr>
        <w:ind w:firstLine="420"/>
      </w:pPr>
      <w:r>
        <w:t>Call</w:t>
      </w:r>
      <w:r>
        <w:t xml:space="preserve">_id int, </w:t>
      </w:r>
      <w:r>
        <w:t>call_time time</w:t>
      </w:r>
      <w:r>
        <w:t>,</w:t>
      </w:r>
      <w:r>
        <w:t xml:space="preserve"> Cid int, toCid int,</w:t>
      </w:r>
    </w:p>
    <w:p w:rsidR="00E472DF" w:rsidRDefault="00E472DF" w:rsidP="00E472DF">
      <w:pPr>
        <w:ind w:firstLine="420"/>
      </w:pPr>
      <w:r>
        <w:t>Primary key(</w:t>
      </w:r>
      <w:r>
        <w:t>Call</w:t>
      </w:r>
      <w:r>
        <w:t>_id)</w:t>
      </w:r>
    </w:p>
    <w:p w:rsidR="00E472DF" w:rsidRDefault="00E472DF" w:rsidP="00E472DF">
      <w:r>
        <w:rPr>
          <w:rFonts w:hint="eastAsia"/>
        </w:rPr>
        <w:t>);</w:t>
      </w:r>
    </w:p>
    <w:p w:rsidR="00E472DF" w:rsidRDefault="00E472DF" w:rsidP="00E472DF"/>
    <w:p w:rsidR="00E472DF" w:rsidRDefault="00E472DF" w:rsidP="00E472DF">
      <w:r>
        <w:t xml:space="preserve">Create table </w:t>
      </w:r>
      <w:r w:rsidR="00A81DE2">
        <w:t>Employee</w:t>
      </w:r>
      <w:r>
        <w:t xml:space="preserve"> (</w:t>
      </w:r>
    </w:p>
    <w:p w:rsidR="00E472DF" w:rsidRDefault="00E472DF" w:rsidP="00E472DF">
      <w:pPr>
        <w:rPr>
          <w:rFonts w:hint="eastAsia"/>
        </w:rPr>
      </w:pPr>
      <w:r>
        <w:t xml:space="preserve">    </w:t>
      </w:r>
      <w:r w:rsidR="00A81DE2">
        <w:t>Eid</w:t>
      </w:r>
      <w:r>
        <w:t xml:space="preserve"> int, </w:t>
      </w:r>
      <w:r w:rsidR="00A81DE2">
        <w:t>Did de</w:t>
      </w:r>
      <w:r>
        <w:t xml:space="preserve">, Eid int , </w:t>
      </w:r>
      <w:r w:rsidR="00A81DE2">
        <w:rPr>
          <w:rFonts w:hint="eastAsia"/>
        </w:rPr>
        <w:t>job</w:t>
      </w:r>
      <w:r w:rsidR="00A81DE2">
        <w:t xml:space="preserve"> varchar(30)</w:t>
      </w:r>
      <w:r>
        <w:t>,</w:t>
      </w:r>
    </w:p>
    <w:p w:rsidR="00E472DF" w:rsidRDefault="00E472DF" w:rsidP="00E472DF">
      <w:pPr>
        <w:ind w:firstLine="420"/>
      </w:pPr>
      <w:r>
        <w:rPr>
          <w:rFonts w:hint="eastAsia"/>
        </w:rPr>
        <w:t>Primary key (</w:t>
      </w:r>
      <w:r w:rsidR="00A81DE2">
        <w:t>Eid</w:t>
      </w:r>
      <w:r>
        <w:rPr>
          <w:rFonts w:hint="eastAsia"/>
        </w:rPr>
        <w:t>)</w:t>
      </w:r>
    </w:p>
    <w:p w:rsidR="00E472DF" w:rsidRDefault="00E472DF" w:rsidP="00E472DF">
      <w:r>
        <w:t>);</w:t>
      </w:r>
    </w:p>
    <w:p w:rsidR="00E472DF" w:rsidRDefault="00E472DF" w:rsidP="00E472DF"/>
    <w:p w:rsidR="00E472DF" w:rsidRDefault="00E472DF" w:rsidP="00E472DF">
      <w:r>
        <w:t xml:space="preserve">Create table </w:t>
      </w:r>
      <w:r w:rsidR="00A81DE2">
        <w:t>service</w:t>
      </w:r>
      <w:r>
        <w:t>_record (</w:t>
      </w:r>
    </w:p>
    <w:p w:rsidR="00E472DF" w:rsidRDefault="00E472DF" w:rsidP="00E472DF">
      <w:pPr>
        <w:ind w:firstLine="420"/>
      </w:pPr>
      <w:r>
        <w:t xml:space="preserve">ID int, </w:t>
      </w:r>
      <w:r w:rsidR="00A81DE2">
        <w:t>E</w:t>
      </w:r>
      <w:r>
        <w:t xml:space="preserve">id int, </w:t>
      </w:r>
      <w:r w:rsidR="00A81DE2">
        <w:t>service</w:t>
      </w:r>
      <w:r>
        <w:t>_time datetime,</w:t>
      </w:r>
    </w:p>
    <w:p w:rsidR="00E472DF" w:rsidRDefault="00E472DF" w:rsidP="00E472DF">
      <w:pPr>
        <w:ind w:firstLine="420"/>
      </w:pPr>
      <w:r>
        <w:t>Primary key (ID)</w:t>
      </w:r>
    </w:p>
    <w:p w:rsidR="00E472DF" w:rsidRDefault="00E472DF" w:rsidP="00E472DF">
      <w:r>
        <w:t>);</w:t>
      </w:r>
    </w:p>
    <w:p w:rsidR="00E472DF" w:rsidRDefault="00E472DF" w:rsidP="00E472DF"/>
    <w:p w:rsidR="00E472DF" w:rsidRDefault="00E472DF" w:rsidP="00E472DF">
      <w:r>
        <w:t>C</w:t>
      </w:r>
      <w:r>
        <w:rPr>
          <w:rFonts w:hint="eastAsia"/>
        </w:rPr>
        <w:t xml:space="preserve">reate </w:t>
      </w:r>
      <w:r>
        <w:t xml:space="preserve">table </w:t>
      </w:r>
      <w:r w:rsidR="00A81DE2">
        <w:t>repair</w:t>
      </w:r>
      <w:r>
        <w:t>_record (</w:t>
      </w:r>
    </w:p>
    <w:p w:rsidR="00E472DF" w:rsidRDefault="00E472DF" w:rsidP="00E472DF">
      <w:pPr>
        <w:ind w:firstLine="420"/>
      </w:pPr>
      <w:r>
        <w:t>ID int, Eid int, content text, r</w:t>
      </w:r>
      <w:r w:rsidR="00A81DE2">
        <w:t>epair</w:t>
      </w:r>
      <w:r>
        <w:t>_time datetime,</w:t>
      </w:r>
    </w:p>
    <w:p w:rsidR="00E472DF" w:rsidRDefault="00E472DF" w:rsidP="00E472DF">
      <w:pPr>
        <w:ind w:firstLine="420"/>
      </w:pPr>
      <w:r>
        <w:t>Primary key (ID)</w:t>
      </w:r>
    </w:p>
    <w:p w:rsidR="00E472DF" w:rsidRDefault="00E472DF" w:rsidP="00E472DF">
      <w:r>
        <w:t>);</w:t>
      </w:r>
    </w:p>
    <w:p w:rsidR="00E472DF" w:rsidRDefault="00E472DF" w:rsidP="00F5758A"/>
    <w:p w:rsidR="00A81DE2" w:rsidRDefault="00A81DE2" w:rsidP="00F5758A">
      <w:r>
        <w:rPr>
          <w:rFonts w:hint="eastAsia"/>
        </w:rPr>
        <w:t xml:space="preserve">Create table </w:t>
      </w:r>
      <w:r>
        <w:t>information (</w:t>
      </w:r>
    </w:p>
    <w:p w:rsidR="00A81DE2" w:rsidRDefault="00A81DE2" w:rsidP="00A81DE2">
      <w:pPr>
        <w:ind w:firstLine="420"/>
      </w:pPr>
      <w:r>
        <w:t>Info_id int, publisher</w:t>
      </w:r>
      <w:r>
        <w:rPr>
          <w:rFonts w:hint="eastAsia"/>
        </w:rPr>
        <w:t xml:space="preserve"> int, </w:t>
      </w:r>
      <w:r>
        <w:t>pub_time datetime, title varchar(100), content text,</w:t>
      </w:r>
    </w:p>
    <w:p w:rsidR="00A81DE2" w:rsidRDefault="00A81DE2" w:rsidP="00A81DE2">
      <w:pPr>
        <w:ind w:firstLine="420"/>
      </w:pPr>
      <w:r>
        <w:t>Primary key(Info_id)</w:t>
      </w:r>
    </w:p>
    <w:p w:rsidR="00A81DE2" w:rsidRDefault="00A81DE2" w:rsidP="00A81DE2">
      <w:r>
        <w:t>);</w:t>
      </w:r>
    </w:p>
    <w:p w:rsidR="008744E3" w:rsidRDefault="008744E3" w:rsidP="00A81DE2"/>
    <w:p w:rsidR="008744E3" w:rsidRDefault="008744E3" w:rsidP="008744E3">
      <w:pPr>
        <w:pStyle w:val="Heading3"/>
      </w:pPr>
      <w:r>
        <w:lastRenderedPageBreak/>
        <w:t>4</w:t>
      </w:r>
      <w:r>
        <w:rPr>
          <w:rFonts w:hint="eastAsia"/>
        </w:rPr>
        <w:t>.</w:t>
      </w:r>
      <w:r w:rsidR="00912EE3">
        <w:rPr>
          <w:rFonts w:hint="eastAsia"/>
        </w:rPr>
        <w:t>营销</w:t>
      </w:r>
      <w:r>
        <w:rPr>
          <w:rFonts w:hint="eastAsia"/>
        </w:rPr>
        <w:t>系统</w:t>
      </w:r>
    </w:p>
    <w:p w:rsidR="008744E3" w:rsidRDefault="008744E3" w:rsidP="00474B40">
      <w:pPr>
        <w:pStyle w:val="Heading4"/>
      </w:pPr>
      <w:r>
        <w:t>E-R</w:t>
      </w:r>
      <w:r>
        <w:t>图</w:t>
      </w:r>
    </w:p>
    <w:p w:rsidR="00474B40" w:rsidRDefault="00BC305C" w:rsidP="00474B40">
      <w:r>
        <w:object w:dxaOrig="10921" w:dyaOrig="6946">
          <v:shape id="_x0000_i1028" type="#_x0000_t75" style="width:414.75pt;height:264pt" o:ole="">
            <v:imagedata r:id="rId10" o:title=""/>
          </v:shape>
          <o:OLEObject Type="Embed" ProgID="Visio.Drawing.15" ShapeID="_x0000_i1028" DrawAspect="Content" ObjectID="_1482067744" r:id="rId11"/>
        </w:object>
      </w:r>
    </w:p>
    <w:p w:rsidR="00BC305C" w:rsidRDefault="00BC305C" w:rsidP="00474B40"/>
    <w:p w:rsidR="00BC305C" w:rsidRDefault="00BC305C" w:rsidP="00BC305C">
      <w:pPr>
        <w:pStyle w:val="Heading4"/>
        <w:rPr>
          <w:rFonts w:hint="eastAsia"/>
        </w:rPr>
      </w:pPr>
      <w:r>
        <w:t>逻辑设计</w:t>
      </w:r>
    </w:p>
    <w:p w:rsidR="00BC305C" w:rsidRDefault="00BC305C" w:rsidP="00BC305C">
      <w:r>
        <w:t xml:space="preserve">Create database </w:t>
      </w:r>
      <w:r w:rsidR="00131E60">
        <w:t>marketing</w:t>
      </w:r>
      <w:bookmarkStart w:id="0" w:name="_GoBack"/>
      <w:bookmarkEnd w:id="0"/>
      <w:r>
        <w:rPr>
          <w:rFonts w:hint="eastAsia"/>
        </w:rPr>
        <w:t>;</w:t>
      </w:r>
    </w:p>
    <w:p w:rsidR="00BC305C" w:rsidRDefault="00BC305C" w:rsidP="00BC305C"/>
    <w:p w:rsidR="00BC305C" w:rsidRDefault="00BC305C" w:rsidP="00BC305C">
      <w:r>
        <w:t>C</w:t>
      </w:r>
      <w:r>
        <w:rPr>
          <w:rFonts w:hint="eastAsia"/>
        </w:rPr>
        <w:t xml:space="preserve">reate </w:t>
      </w:r>
      <w:r>
        <w:t>table costumer (</w:t>
      </w:r>
    </w:p>
    <w:p w:rsidR="00BC305C" w:rsidRDefault="00BC305C" w:rsidP="00BC305C">
      <w:pPr>
        <w:ind w:firstLine="420"/>
      </w:pPr>
      <w:r>
        <w:t>Cid int, name varchar(30),tel varchar(11), name varchar(30),</w:t>
      </w:r>
    </w:p>
    <w:p w:rsidR="00BC305C" w:rsidRPr="004646FC" w:rsidRDefault="00BC305C" w:rsidP="00BC305C">
      <w:pPr>
        <w:ind w:firstLine="420"/>
      </w:pPr>
      <w:r>
        <w:t>Primary key (Cid)</w:t>
      </w:r>
    </w:p>
    <w:p w:rsidR="00BC305C" w:rsidRDefault="00BC305C" w:rsidP="00BC305C">
      <w:r>
        <w:t>);</w:t>
      </w:r>
    </w:p>
    <w:p w:rsidR="00BC305C" w:rsidRDefault="00BC305C" w:rsidP="00BC305C"/>
    <w:p w:rsidR="00BC305C" w:rsidRDefault="00BC305C" w:rsidP="00BC305C">
      <w:r>
        <w:t>Create table sale_record (</w:t>
      </w:r>
    </w:p>
    <w:p w:rsidR="00BC305C" w:rsidRDefault="00BC305C" w:rsidP="00BC305C">
      <w:pPr>
        <w:ind w:firstLine="420"/>
      </w:pPr>
      <w:r>
        <w:t>ID int, Cid int, money float(10,2), sale_time datetime,</w:t>
      </w:r>
    </w:p>
    <w:p w:rsidR="00BC305C" w:rsidRDefault="00BC305C" w:rsidP="00BC305C">
      <w:pPr>
        <w:ind w:firstLine="420"/>
      </w:pPr>
      <w:r>
        <w:t>Primary key (ID)</w:t>
      </w:r>
    </w:p>
    <w:p w:rsidR="00BC305C" w:rsidRDefault="00BC305C" w:rsidP="00BC305C">
      <w:r>
        <w:t>);</w:t>
      </w:r>
    </w:p>
    <w:p w:rsidR="00BC305C" w:rsidRDefault="00BC305C" w:rsidP="00BC305C"/>
    <w:p w:rsidR="00BC305C" w:rsidRDefault="00BC305C" w:rsidP="00BC305C">
      <w:r>
        <w:t xml:space="preserve">Create table </w:t>
      </w:r>
      <w:r>
        <w:rPr>
          <w:rFonts w:hint="eastAsia"/>
        </w:rPr>
        <w:t>product</w:t>
      </w:r>
      <w:r>
        <w:t>(</w:t>
      </w:r>
    </w:p>
    <w:p w:rsidR="00BC305C" w:rsidRDefault="00BC305C" w:rsidP="00BC305C">
      <w:pPr>
        <w:rPr>
          <w:rFonts w:hint="eastAsia"/>
        </w:rPr>
      </w:pPr>
      <w:r>
        <w:t xml:space="preserve">    </w:t>
      </w:r>
      <w:r>
        <w:t>P</w:t>
      </w:r>
      <w:r>
        <w:rPr>
          <w:rFonts w:hint="eastAsia"/>
        </w:rPr>
        <w:t>id</w:t>
      </w:r>
      <w:r>
        <w:t xml:space="preserve"> </w:t>
      </w:r>
      <w:r>
        <w:t xml:space="preserve">int, </w:t>
      </w:r>
      <w:r>
        <w:rPr>
          <w:rFonts w:hint="eastAsia"/>
        </w:rPr>
        <w:t>p_name</w:t>
      </w:r>
      <w:r>
        <w:t xml:space="preserve"> </w:t>
      </w:r>
      <w:r>
        <w:rPr>
          <w:rFonts w:hint="eastAsia"/>
        </w:rPr>
        <w:t>varchar</w:t>
      </w:r>
      <w:r>
        <w:t>(50)</w:t>
      </w:r>
      <w:r>
        <w:t xml:space="preserve">, </w:t>
      </w:r>
      <w:r>
        <w:rPr>
          <w:rFonts w:hint="eastAsia"/>
        </w:rPr>
        <w:t>price</w:t>
      </w:r>
      <w:r>
        <w:t xml:space="preserve"> </w:t>
      </w:r>
      <w:r>
        <w:rPr>
          <w:rFonts w:hint="eastAsia"/>
        </w:rPr>
        <w:t>float</w:t>
      </w:r>
      <w:r>
        <w:t>(10,2)</w:t>
      </w:r>
      <w:r>
        <w:t xml:space="preserve"> , </w:t>
      </w:r>
      <w:r>
        <w:rPr>
          <w:rFonts w:hint="eastAsia"/>
        </w:rPr>
        <w:t>repo</w:t>
      </w:r>
      <w:r>
        <w:t>_num</w:t>
      </w:r>
      <w:r>
        <w:t xml:space="preserve"> </w:t>
      </w:r>
      <w:r>
        <w:rPr>
          <w:rFonts w:hint="eastAsia"/>
        </w:rPr>
        <w:t>int</w:t>
      </w:r>
      <w:r>
        <w:t>,</w:t>
      </w:r>
      <w:r>
        <w:t xml:space="preserve"> intro text,</w:t>
      </w:r>
    </w:p>
    <w:p w:rsidR="00BC305C" w:rsidRDefault="00BC305C" w:rsidP="00BC305C">
      <w:pPr>
        <w:ind w:firstLine="420"/>
      </w:pPr>
      <w:r>
        <w:rPr>
          <w:rFonts w:hint="eastAsia"/>
        </w:rPr>
        <w:t>Primary key (</w:t>
      </w:r>
      <w:r>
        <w:rPr>
          <w:rFonts w:hint="eastAsia"/>
        </w:rPr>
        <w:t>P</w:t>
      </w:r>
      <w:r>
        <w:t>id</w:t>
      </w:r>
      <w:r>
        <w:rPr>
          <w:rFonts w:hint="eastAsia"/>
        </w:rPr>
        <w:t>)</w:t>
      </w:r>
    </w:p>
    <w:p w:rsidR="00BC305C" w:rsidRDefault="00BC305C" w:rsidP="00BC305C">
      <w:r>
        <w:t>);</w:t>
      </w:r>
    </w:p>
    <w:p w:rsidR="00BC305C" w:rsidRDefault="00BC305C" w:rsidP="00BC305C"/>
    <w:p w:rsidR="00BC305C" w:rsidRDefault="00BC305C" w:rsidP="00BC305C">
      <w:r>
        <w:lastRenderedPageBreak/>
        <w:t xml:space="preserve">Create table </w:t>
      </w:r>
      <w:r>
        <w:rPr>
          <w:rFonts w:hint="eastAsia"/>
        </w:rPr>
        <w:t>favo</w:t>
      </w:r>
      <w:r>
        <w:t>_record (</w:t>
      </w:r>
    </w:p>
    <w:p w:rsidR="00BC305C" w:rsidRDefault="00BC305C" w:rsidP="00BC305C">
      <w:pPr>
        <w:ind w:firstLine="420"/>
      </w:pPr>
      <w:r>
        <w:t xml:space="preserve">ID int, </w:t>
      </w:r>
      <w:r>
        <w:rPr>
          <w:rFonts w:hint="eastAsia"/>
        </w:rPr>
        <w:t>C</w:t>
      </w:r>
      <w:r>
        <w:t>id int,</w:t>
      </w:r>
      <w:r>
        <w:t>add</w:t>
      </w:r>
      <w:r>
        <w:t>_time datetime,</w:t>
      </w:r>
      <w:r>
        <w:t>Pid int</w:t>
      </w:r>
    </w:p>
    <w:p w:rsidR="00BC305C" w:rsidRDefault="00BC305C" w:rsidP="00BC305C">
      <w:pPr>
        <w:ind w:firstLine="420"/>
      </w:pPr>
      <w:r>
        <w:t>Primary key (ID)</w:t>
      </w:r>
    </w:p>
    <w:p w:rsidR="00BC305C" w:rsidRDefault="00BC305C" w:rsidP="00BC305C">
      <w:r>
        <w:t>);</w:t>
      </w:r>
    </w:p>
    <w:p w:rsidR="00BC305C" w:rsidRDefault="00BC305C" w:rsidP="00BC305C"/>
    <w:p w:rsidR="00BC305C" w:rsidRDefault="00BC305C" w:rsidP="00BC305C">
      <w:r>
        <w:t>C</w:t>
      </w:r>
      <w:r>
        <w:rPr>
          <w:rFonts w:hint="eastAsia"/>
        </w:rPr>
        <w:t xml:space="preserve">reate </w:t>
      </w:r>
      <w:r>
        <w:t>table</w:t>
      </w:r>
      <w:r>
        <w:t xml:space="preserve"> order</w:t>
      </w:r>
      <w:r>
        <w:t>_record (</w:t>
      </w:r>
    </w:p>
    <w:p w:rsidR="00BC305C" w:rsidRDefault="00BC305C" w:rsidP="00BC305C">
      <w:pPr>
        <w:ind w:firstLine="420"/>
      </w:pPr>
      <w:r>
        <w:t xml:space="preserve">ID int, </w:t>
      </w:r>
      <w:r>
        <w:t>C</w:t>
      </w:r>
      <w:r>
        <w:t xml:space="preserve">id int, </w:t>
      </w:r>
      <w:r>
        <w:t>Pid int</w:t>
      </w:r>
      <w:r>
        <w:t xml:space="preserve">, </w:t>
      </w:r>
      <w:r>
        <w:t>order</w:t>
      </w:r>
      <w:r>
        <w:t>_time datetime,</w:t>
      </w:r>
    </w:p>
    <w:p w:rsidR="00BC305C" w:rsidRDefault="00BC305C" w:rsidP="00BC305C">
      <w:pPr>
        <w:ind w:firstLine="420"/>
      </w:pPr>
      <w:r>
        <w:t>Primary key (ID)</w:t>
      </w:r>
    </w:p>
    <w:p w:rsidR="00BC305C" w:rsidRPr="00474B40" w:rsidRDefault="00BC305C" w:rsidP="00474B40">
      <w:pPr>
        <w:rPr>
          <w:rFonts w:hint="eastAsia"/>
        </w:rPr>
      </w:pPr>
      <w:r>
        <w:t>);</w:t>
      </w:r>
    </w:p>
    <w:sectPr w:rsidR="00BC305C" w:rsidRPr="00474B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944"/>
    <w:rsid w:val="00131E60"/>
    <w:rsid w:val="002A6DF4"/>
    <w:rsid w:val="004646FC"/>
    <w:rsid w:val="00474B40"/>
    <w:rsid w:val="00640944"/>
    <w:rsid w:val="008744E3"/>
    <w:rsid w:val="00912EE3"/>
    <w:rsid w:val="00983C9F"/>
    <w:rsid w:val="00A81DE2"/>
    <w:rsid w:val="00B94468"/>
    <w:rsid w:val="00BA36FF"/>
    <w:rsid w:val="00BC305C"/>
    <w:rsid w:val="00BC3B88"/>
    <w:rsid w:val="00DD6533"/>
    <w:rsid w:val="00E472DF"/>
    <w:rsid w:val="00E734D0"/>
    <w:rsid w:val="00EC5349"/>
    <w:rsid w:val="00F57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41F0A41-0AF5-41C7-8D86-AD33B667DB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BC3B88"/>
    <w:pPr>
      <w:keepNext/>
      <w:keepLines/>
      <w:snapToGrid w:val="0"/>
      <w:spacing w:line="20" w:lineRule="atLeast"/>
      <w:outlineLvl w:val="0"/>
    </w:pPr>
    <w:rPr>
      <w:rFonts w:ascii="Consolas" w:eastAsia="微软雅黑" w:hAnsi="Consolas"/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C3B88"/>
    <w:pPr>
      <w:keepNext/>
      <w:keepLines/>
      <w:snapToGrid w:val="0"/>
      <w:outlineLvl w:val="1"/>
    </w:pPr>
    <w:rPr>
      <w:rFonts w:ascii="Consolas" w:eastAsia="微软雅黑" w:hAnsi="Consolas" w:cstheme="majorBidi"/>
      <w:b/>
      <w:bCs/>
      <w:kern w:val="10"/>
      <w:sz w:val="32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BC3B88"/>
    <w:pPr>
      <w:keepNext/>
      <w:keepLines/>
      <w:snapToGrid w:val="0"/>
      <w:outlineLvl w:val="2"/>
    </w:pPr>
    <w:rPr>
      <w:rFonts w:ascii="黑体" w:eastAsia="微软雅黑" w:hAnsi="黑体"/>
      <w:b/>
      <w:bCs/>
      <w:kern w:val="10"/>
      <w:sz w:val="28"/>
      <w:szCs w:val="32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BC3B88"/>
    <w:pPr>
      <w:keepNext/>
      <w:keepLines/>
      <w:snapToGrid w:val="0"/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kern w:val="10"/>
      <w:sz w:val="2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BC3B88"/>
    <w:rPr>
      <w:rFonts w:asciiTheme="majorHAnsi" w:eastAsia="微软雅黑" w:hAnsiTheme="majorHAnsi" w:cstheme="majorBidi"/>
      <w:b/>
      <w:bCs/>
      <w:kern w:val="10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BC3B88"/>
    <w:rPr>
      <w:rFonts w:ascii="黑体" w:eastAsia="微软雅黑" w:hAnsi="黑体"/>
      <w:b/>
      <w:bCs/>
      <w:kern w:val="1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C3B88"/>
    <w:rPr>
      <w:rFonts w:ascii="Consolas" w:eastAsia="微软雅黑" w:hAnsi="Consolas" w:cstheme="majorBidi"/>
      <w:b/>
      <w:bCs/>
      <w:kern w:val="10"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BC3B88"/>
    <w:rPr>
      <w:rFonts w:ascii="Consolas" w:eastAsia="微软雅黑" w:hAnsi="Consolas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7</Pages>
  <Words>385</Words>
  <Characters>219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bin Yang</dc:creator>
  <cp:keywords/>
  <dc:description/>
  <cp:lastModifiedBy>Wenbin Yang</cp:lastModifiedBy>
  <cp:revision>10</cp:revision>
  <dcterms:created xsi:type="dcterms:W3CDTF">2015-01-06T06:03:00Z</dcterms:created>
  <dcterms:modified xsi:type="dcterms:W3CDTF">2015-01-06T08:42:00Z</dcterms:modified>
</cp:coreProperties>
</file>